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ilvl w:val="0"/>
          <w:numId w:val="1"/>
        </w:numPr>
        <w:ind w:firstLineChars="0"/>
      </w:pPr>
      <w:bookmarkStart w:id="0" w:name="_GoBack"/>
      <w:bookmarkEnd w:id="0"/>
      <w:r>
        <w:rPr>
          <w:rFonts w:hint="eastAsia"/>
        </w:rPr>
        <w:t>公开招标</w:t>
      </w:r>
    </w:p>
    <w:p>
      <w:pPr>
        <w:pStyle w:val="4"/>
        <w:ind w:left="360" w:firstLine="0" w:firstLineChars="0"/>
      </w:pPr>
      <w:r>
        <w:object>
          <v:shape id="_x0000_i1025" o:spt="75" type="#_x0000_t75" style="height:606.25pt;width:415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邀请招标</w:t>
      </w:r>
    </w:p>
    <w:p>
      <w:pPr>
        <w:pStyle w:val="4"/>
        <w:ind w:left="360" w:firstLine="0" w:firstLineChars="0"/>
      </w:pPr>
      <w:r>
        <w:object>
          <v:shape id="_x0000_i1026" o:spt="75" type="#_x0000_t75" style="height:603.95pt;width:415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单一来源</w:t>
      </w:r>
    </w:p>
    <w:p>
      <w:pPr>
        <w:pStyle w:val="4"/>
        <w:ind w:left="360" w:firstLine="0" w:firstLineChars="0"/>
      </w:pPr>
      <w:r>
        <w:object>
          <v:shape id="_x0000_i1027" o:spt="75" type="#_x0000_t75" style="height:535.65pt;width:415.0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ind w:left="360" w:firstLine="0" w:firstLineChars="0"/>
      </w:pP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竞争性磋商</w:t>
      </w:r>
    </w:p>
    <w:p>
      <w:pPr>
        <w:pStyle w:val="4"/>
        <w:ind w:left="360" w:firstLine="0" w:firstLineChars="0"/>
      </w:pPr>
      <w:r>
        <w:object>
          <v:shape id="_x0000_i1028" o:spt="75" type="#_x0000_t75" style="height:644.8pt;width:415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询价</w:t>
      </w:r>
    </w:p>
    <w:p>
      <w:pPr>
        <w:pStyle w:val="4"/>
        <w:ind w:left="360" w:firstLine="0" w:firstLineChars="0"/>
      </w:pPr>
      <w:r>
        <w:object>
          <v:shape id="_x0000_i1029" o:spt="75" type="#_x0000_t75" style="height:644.8pt;width:415.0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竞争性谈判</w:t>
      </w:r>
    </w:p>
    <w:p>
      <w:pPr>
        <w:pStyle w:val="4"/>
        <w:ind w:left="360" w:firstLine="0" w:firstLineChars="0"/>
      </w:pPr>
      <w:r>
        <w:object>
          <v:shape id="_x0000_i1030" o:spt="75" type="#_x0000_t75" style="height:646.6pt;width:415.0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615011"/>
    <w:multiLevelType w:val="multilevel"/>
    <w:tmpl w:val="5F61501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0433"/>
    <w:rsid w:val="00212907"/>
    <w:rsid w:val="00235FD1"/>
    <w:rsid w:val="003D35C3"/>
    <w:rsid w:val="00403456"/>
    <w:rsid w:val="00414551"/>
    <w:rsid w:val="00532537"/>
    <w:rsid w:val="00595662"/>
    <w:rsid w:val="006C46D1"/>
    <w:rsid w:val="006E7083"/>
    <w:rsid w:val="0075186D"/>
    <w:rsid w:val="00807E2C"/>
    <w:rsid w:val="008556B8"/>
    <w:rsid w:val="009171CB"/>
    <w:rsid w:val="0093381B"/>
    <w:rsid w:val="009F0433"/>
    <w:rsid w:val="00A4042D"/>
    <w:rsid w:val="00A83DC3"/>
    <w:rsid w:val="00C21DA0"/>
    <w:rsid w:val="00C23332"/>
    <w:rsid w:val="00C83094"/>
    <w:rsid w:val="00D26F90"/>
    <w:rsid w:val="00E76453"/>
    <w:rsid w:val="2835314C"/>
    <w:rsid w:val="698E518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7</Pages>
  <Words>33</Words>
  <Characters>191</Characters>
  <Lines>1</Lines>
  <Paragraphs>1</Paragraphs>
  <ScaleCrop>false</ScaleCrop>
  <LinksUpToDate>false</LinksUpToDate>
  <CharactersWithSpaces>223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24T08:46:00Z</dcterms:created>
  <dc:creator>User</dc:creator>
  <cp:lastModifiedBy>曾阿牛</cp:lastModifiedBy>
  <dcterms:modified xsi:type="dcterms:W3CDTF">2018-05-15T07:18:55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